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7B27" w:rsidRPr="007B73C3" w:rsidRDefault="00F77B27" w:rsidP="00F77B27">
      <w:pPr>
        <w:pStyle w:val="2"/>
        <w:spacing w:after="240" w:line="240" w:lineRule="auto"/>
        <w:jc w:val="center"/>
        <w:rPr>
          <w:b/>
          <w:bCs/>
          <w:sz w:val="36"/>
          <w:szCs w:val="28"/>
        </w:rPr>
      </w:pPr>
      <w:r w:rsidRPr="007B73C3">
        <w:rPr>
          <w:b/>
          <w:bCs/>
          <w:sz w:val="36"/>
          <w:szCs w:val="28"/>
        </w:rPr>
        <w:t>Контрольне завдання № _</w:t>
      </w:r>
      <w:r w:rsidRPr="007B73C3">
        <w:rPr>
          <w:b/>
          <w:bCs/>
          <w:sz w:val="36"/>
          <w:szCs w:val="28"/>
          <w:u w:val="single"/>
        </w:rPr>
        <w:t>1</w:t>
      </w:r>
      <w:r w:rsidRPr="007B73C3">
        <w:rPr>
          <w:b/>
          <w:bCs/>
          <w:sz w:val="36"/>
          <w:szCs w:val="28"/>
        </w:rPr>
        <w:t>_</w:t>
      </w:r>
    </w:p>
    <w:p w:rsidR="00F77B27" w:rsidRPr="007B73C3" w:rsidRDefault="00F77B27" w:rsidP="00F77B2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b/>
          <w:sz w:val="28"/>
          <w:szCs w:val="28"/>
          <w:lang w:val="uk-UA"/>
        </w:rPr>
        <w:t>1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Побудувати дискретний граф переходів мережі Петрі з параметрами 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1,   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1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905, 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2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82, 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3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74. </w:t>
      </w:r>
    </w:p>
    <w:p w:rsidR="007B73C3" w:rsidRPr="007B73C3" w:rsidRDefault="007B73C3" w:rsidP="00F77B27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F77B27" w:rsidRPr="007B73C3" w:rsidRDefault="00F77B27" w:rsidP="00F77B27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 w:rsidP="007B73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Так як формулою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p=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e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-λt</m:t>
            </m:r>
          </m:sup>
        </m:sSup>
      </m:oMath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задані ймовірності переходів вершини самої в себе і сума ймовірностей переходів з однієї вершини має дорівнювати 1, то: </w:t>
      </w:r>
    </w:p>
    <w:p w:rsidR="007B73C3" w:rsidRPr="007B73C3" w:rsidRDefault="007B73C3" w:rsidP="007B73C3">
      <w:pPr>
        <w:spacing w:after="0" w:line="360" w:lineRule="auto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905 =&gt;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1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1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095  </m:t>
          </m:r>
        </m:oMath>
      </m:oMathPara>
    </w:p>
    <w:p w:rsidR="007B73C3" w:rsidRPr="007B73C3" w:rsidRDefault="007B73C3" w:rsidP="007B73C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82 =&gt;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1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2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18  </m:t>
          </m:r>
        </m:oMath>
      </m:oMathPara>
    </w:p>
    <w:p w:rsidR="007B73C3" w:rsidRPr="007B73C3" w:rsidRDefault="007B73C3" w:rsidP="007B73C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74 =&gt; 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>=1-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3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0.26  </m:t>
          </m:r>
        </m:oMath>
      </m:oMathPara>
    </w:p>
    <w:p w:rsidR="007B73C3" w:rsidRPr="007B73C3" w:rsidRDefault="007B73C3" w:rsidP="007B73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Дискретний граф переходів заданої мережі Петрі матиме такий вигляд:</w:t>
      </w:r>
    </w:p>
    <w:p w:rsidR="00F77B27" w:rsidRPr="007B73C3" w:rsidRDefault="007B73C3" w:rsidP="007B73C3">
      <w:pPr>
        <w:spacing w:after="0"/>
        <w:ind w:firstLine="567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lang w:val="uk-UA"/>
        </w:rPr>
        <w:object w:dxaOrig="5838" w:dyaOrig="4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75pt;height:224.4pt" o:ole="">
            <v:imagedata r:id="rId4" o:title=""/>
          </v:shape>
          <o:OLEObject Type="Embed" ProgID="Visio.Drawing.11" ShapeID="_x0000_i1025" DrawAspect="Content" ObjectID="_1430579665" r:id="rId5"/>
        </w:object>
      </w:r>
    </w:p>
    <w:p w:rsidR="00F77B27" w:rsidRPr="007B73C3" w:rsidRDefault="00F77B27" w:rsidP="00F77B2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7B27" w:rsidRPr="007B73C3" w:rsidRDefault="00F77B27" w:rsidP="00F77B2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На вхід СМО з дисципліною FIFO в моменти 0, 4, 5, 10 поступає потік задач з часом розв’язання 3, 5, 4 і 2 секунди. Визначити дисперсію часу очікування задач в черзі.</w:t>
      </w:r>
    </w:p>
    <w:p w:rsidR="007B73C3" w:rsidRPr="007B73C3" w:rsidRDefault="007B73C3" w:rsidP="00F77B27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F77B27" w:rsidRPr="009B7AF1" w:rsidRDefault="00F77B27" w:rsidP="00F77B27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 w:rsidP="007B73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Дисципліна FIFO означає, що задача, яка першою поступає на вхід СМО, буде обслуговуватись першою. Тобто задачі обслуговуватимуться в порядку 1, 2, 3 ,4 як і прийдуть.</w:t>
      </w:r>
    </w:p>
    <w:p w:rsidR="007B73C3" w:rsidRPr="007B73C3" w:rsidRDefault="007B73C3" w:rsidP="007B73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Побудуємо діаграму виконання задач:</w:t>
      </w:r>
    </w:p>
    <w:p w:rsidR="007B73C3" w:rsidRPr="007B73C3" w:rsidRDefault="007B73C3" w:rsidP="007B73C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lang w:val="uk-UA"/>
        </w:rPr>
        <w:object w:dxaOrig="6686" w:dyaOrig="5073">
          <v:shape id="_x0000_i1026" type="#_x0000_t75" style="width:334.75pt;height:253.4pt" o:ole="">
            <v:imagedata r:id="rId6" o:title=""/>
          </v:shape>
          <o:OLEObject Type="Embed" ProgID="Visio.Drawing.11" ShapeID="_x0000_i1026" DrawAspect="Content" ObjectID="_1430579666" r:id="rId7"/>
        </w:object>
      </w:r>
    </w:p>
    <w:p w:rsidR="007B73C3" w:rsidRPr="007B73C3" w:rsidRDefault="007B73C3" w:rsidP="007B73C3">
      <w:pPr>
        <w:spacing w:after="0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З діаграми видно час очікування кожної з задач: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o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ч1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o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ч2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0</m:t>
        </m:r>
      </m:oMath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>,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 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o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ч3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>=4</m:t>
        </m:r>
      </m:oMath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,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  <w:lang w:val="uk-UA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t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  <w:lang w:val="uk-UA"/>
              </w:rPr>
              <m:t>o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uk-UA"/>
              </w:rPr>
              <m:t>ч4</m:t>
            </m:r>
          </m:sub>
        </m:sSub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=3.  </m:t>
        </m:r>
      </m:oMath>
    </w:p>
    <w:p w:rsidR="007B73C3" w:rsidRPr="007B73C3" w:rsidRDefault="007B73C3" w:rsidP="007B73C3">
      <w:pPr>
        <w:spacing w:after="0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>Середній час очікування  задач в черзі: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 xml:space="preserve"> </m:t>
        </m:r>
      </m:oMath>
    </w:p>
    <w:p w:rsidR="007B73C3" w:rsidRPr="007B73C3" w:rsidRDefault="007B73C3" w:rsidP="007B73C3">
      <w:pPr>
        <w:spacing w:after="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 </m:t>
          </m:r>
          <m:bar>
            <m:barPr>
              <m:pos m:val="top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barPr>
            <m:e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o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ч</m:t>
                  </m:r>
                </m:sub>
              </m:sSub>
            </m:e>
          </m:bar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= 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t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o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 xml:space="preserve">ч1+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o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ч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o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ч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o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ч4</m:t>
                      </m:r>
                    </m:sub>
                  </m:sSub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0+0+4+3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den>
          </m:f>
          <m:r>
            <w:rPr>
              <w:rFonts w:ascii="Cambria Math" w:hAnsi="Cambria Math" w:cs="Times New Roman"/>
              <w:sz w:val="28"/>
              <w:szCs w:val="28"/>
              <w:lang w:val="uk-UA"/>
            </w:rPr>
            <m:t>=1.75</m:t>
          </m:r>
        </m:oMath>
      </m:oMathPara>
    </w:p>
    <w:p w:rsidR="007B73C3" w:rsidRPr="007B73C3" w:rsidRDefault="007B73C3" w:rsidP="007B73C3">
      <w:pPr>
        <w:spacing w:after="0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>Дисперсія  часу очікування задач в черзі:</w:t>
      </w:r>
    </w:p>
    <w:p w:rsidR="007B73C3" w:rsidRPr="007B73C3" w:rsidRDefault="007B73C3" w:rsidP="007B73C3">
      <w:pPr>
        <w:spacing w:before="240" w:after="0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uk-UA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  <w:lang w:val="uk-UA"/>
            </w:rPr>
            <m:t xml:space="preserve">D= 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naryPr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i=1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4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uk-UA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 xml:space="preserve">( 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t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o</m:t>
                          </m:r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uk-UA"/>
                            </w:rPr>
                            <m:t>чi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 xml:space="preserve">- </m:t>
                      </m:r>
                      <m:bar>
                        <m:barPr>
                          <m:pos m:val="top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uk-UA"/>
                            </w:rPr>
                          </m:ctrlPr>
                        </m:bar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o</m:t>
                              </m:r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uk-UA"/>
                                </w:rPr>
                                <m:t>ч</m:t>
                              </m:r>
                            </m:sub>
                          </m:sSub>
                        </m:e>
                      </m:ba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)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uk-UA"/>
                        </w:rPr>
                        <m:t>2</m:t>
                      </m:r>
                    </m:sup>
                  </m:sSup>
                </m:e>
              </m:nary>
            </m:num>
            <m:den>
              <m:r>
                <w:rPr>
                  <w:rFonts w:ascii="Cambria Math" w:hAnsi="Cambria Math" w:cs="Times New Roman"/>
                  <w:sz w:val="28"/>
                  <w:szCs w:val="28"/>
                  <w:lang w:val="uk-UA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0-1.7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0-1.7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4-1.7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  <w:lang w:val="uk-UA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(3-1.75)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  <w:lang w:val="uk-UA"/>
                    </w:rPr>
                    <m:t>2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 xml:space="preserve">== 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  <w:lang w:val="uk-UA"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12.75</m:t>
              </m:r>
            </m:num>
            <m:den>
              <m:r>
                <w:rPr>
                  <w:rFonts w:ascii="Cambria Math" w:eastAsiaTheme="minorEastAsia" w:hAnsi="Cambria Math" w:cs="Times New Roman"/>
                  <w:sz w:val="28"/>
                  <w:szCs w:val="28"/>
                  <w:lang w:val="uk-UA"/>
                </w:rPr>
                <m:t>4</m:t>
              </m:r>
            </m:den>
          </m:f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=3.187</m:t>
          </m:r>
          <m:r>
            <w:rPr>
              <w:rFonts w:ascii="Cambria Math" w:eastAsiaTheme="minorEastAsia" w:hAnsi="Cambria Math" w:cs="Times New Roman"/>
              <w:sz w:val="28"/>
              <w:szCs w:val="28"/>
              <w:lang w:val="uk-UA"/>
            </w:rPr>
            <m:t>5</m:t>
          </m:r>
        </m:oMath>
      </m:oMathPara>
    </w:p>
    <w:p w:rsidR="007B73C3" w:rsidRPr="007B73C3" w:rsidRDefault="007B73C3" w:rsidP="007B73C3">
      <w:pPr>
        <w:spacing w:before="240" w:after="0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Отже, дисперсія часу очікування задач в черзі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D=3,1875</m:t>
        </m:r>
      </m:oMath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. </w:t>
      </w:r>
    </w:p>
    <w:p w:rsidR="007B73C3" w:rsidRPr="007B73C3" w:rsidRDefault="007B73C3" w:rsidP="007B73C3">
      <w:pPr>
        <w:spacing w:before="240" w:after="0"/>
        <w:jc w:val="both"/>
        <w:rPr>
          <w:rFonts w:ascii="Times New Roman" w:eastAsiaTheme="minorEastAsia" w:hAnsi="Times New Roman" w:cs="Times New Roman"/>
          <w:sz w:val="28"/>
          <w:szCs w:val="28"/>
          <w:lang w:val="uk-UA"/>
        </w:rPr>
      </w:pPr>
      <w:r w:rsidRPr="007B73C3">
        <w:rPr>
          <w:rFonts w:ascii="Times New Roman" w:eastAsiaTheme="minorEastAsia" w:hAnsi="Times New Roman" w:cs="Times New Roman"/>
          <w:sz w:val="28"/>
          <w:szCs w:val="28"/>
          <w:lang w:val="uk-UA"/>
        </w:rPr>
        <w:t xml:space="preserve">Відповідь: </w:t>
      </w:r>
      <m:oMath>
        <m:r>
          <w:rPr>
            <w:rFonts w:ascii="Cambria Math" w:hAnsi="Cambria Math" w:cs="Times New Roman"/>
            <w:sz w:val="28"/>
            <w:szCs w:val="28"/>
            <w:lang w:val="uk-UA"/>
          </w:rPr>
          <m:t>D=3,1875</m:t>
        </m:r>
      </m:oMath>
    </w:p>
    <w:p w:rsidR="00F77B27" w:rsidRPr="007B73C3" w:rsidRDefault="00F77B27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7B27" w:rsidRPr="007B73C3" w:rsidRDefault="00F77B27" w:rsidP="00F77B2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7B27" w:rsidRPr="007B73C3" w:rsidRDefault="00F77B27" w:rsidP="00F77B27">
      <w:pPr>
        <w:pStyle w:val="a3"/>
        <w:spacing w:before="120" w:beforeAutospacing="0" w:after="0" w:afterAutospacing="0"/>
        <w:jc w:val="both"/>
        <w:rPr>
          <w:sz w:val="28"/>
          <w:szCs w:val="28"/>
          <w:lang w:val="uk-UA"/>
        </w:rPr>
      </w:pPr>
      <w:r w:rsidRPr="000A6313">
        <w:rPr>
          <w:b/>
          <w:color w:val="FF0000"/>
          <w:sz w:val="28"/>
          <w:szCs w:val="28"/>
          <w:lang w:val="uk-UA"/>
        </w:rPr>
        <w:t>3)</w:t>
      </w:r>
      <w:r w:rsidRPr="000A6313">
        <w:rPr>
          <w:color w:val="FF0000"/>
          <w:sz w:val="28"/>
          <w:szCs w:val="28"/>
          <w:lang w:val="uk-UA"/>
        </w:rPr>
        <w:t xml:space="preserve">                          </w:t>
      </w:r>
      <w:r w:rsidRPr="007B73C3">
        <w:rPr>
          <w:rStyle w:val="apple-tab-span"/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 xml:space="preserve">                                                      </w:t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="007B73C3"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>0   3   8   2   6   24  Знайти найкоротший шлях від 1-ї до 6-ї вершині в графі,      </w:t>
      </w:r>
      <w:r w:rsidRPr="007B73C3">
        <w:rPr>
          <w:rStyle w:val="apple-tab-span"/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>4   0   9   5   7    -</w:t>
      </w:r>
    </w:p>
    <w:p w:rsidR="00F77B27" w:rsidRPr="007B73C3" w:rsidRDefault="00F77B27" w:rsidP="00F77B27">
      <w:pPr>
        <w:pStyle w:val="a3"/>
        <w:spacing w:before="120" w:beforeAutospacing="0" w:after="0" w:afterAutospacing="0"/>
        <w:jc w:val="both"/>
        <w:rPr>
          <w:sz w:val="28"/>
          <w:szCs w:val="28"/>
          <w:lang w:val="uk-UA"/>
        </w:rPr>
      </w:pPr>
      <w:r w:rsidRPr="007B73C3">
        <w:rPr>
          <w:color w:val="000000"/>
          <w:sz w:val="28"/>
          <w:szCs w:val="28"/>
          <w:lang w:val="uk-UA"/>
        </w:rPr>
        <w:t>що задано матрицею переходів методом                               </w:t>
      </w:r>
      <w:r w:rsidR="007B73C3"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  <w:t>2   6   0   3   9   7</w:t>
      </w:r>
    </w:p>
    <w:p w:rsidR="00F77B27" w:rsidRPr="007B73C3" w:rsidRDefault="00F77B27" w:rsidP="00F77B27">
      <w:pPr>
        <w:pStyle w:val="a3"/>
        <w:spacing w:before="120" w:beforeAutospacing="0" w:after="0" w:afterAutospacing="0"/>
        <w:jc w:val="both"/>
        <w:rPr>
          <w:sz w:val="28"/>
          <w:szCs w:val="28"/>
          <w:lang w:val="uk-UA"/>
        </w:rPr>
      </w:pPr>
      <w:r w:rsidRPr="007B73C3">
        <w:rPr>
          <w:color w:val="000000"/>
          <w:sz w:val="28"/>
          <w:szCs w:val="28"/>
          <w:lang w:val="uk-UA"/>
        </w:rPr>
        <w:t>динамічного програмування</w:t>
      </w:r>
      <w:r w:rsidRPr="007B73C3">
        <w:rPr>
          <w:rStyle w:val="apple-tab-span"/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 xml:space="preserve">                                             </w:t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  <w:t>4   5   7   0   4   13</w:t>
      </w:r>
    </w:p>
    <w:p w:rsidR="00F77B27" w:rsidRPr="007B73C3" w:rsidRDefault="00F77B27" w:rsidP="00F77B27">
      <w:pPr>
        <w:pStyle w:val="a3"/>
        <w:spacing w:before="120" w:beforeAutospacing="0" w:after="0" w:afterAutospacing="0"/>
        <w:jc w:val="both"/>
        <w:rPr>
          <w:color w:val="000000"/>
          <w:sz w:val="28"/>
          <w:szCs w:val="28"/>
          <w:lang w:val="uk-UA"/>
        </w:rPr>
      </w:pPr>
      <w:r w:rsidRPr="007B73C3">
        <w:rPr>
          <w:color w:val="000000"/>
          <w:sz w:val="28"/>
          <w:szCs w:val="28"/>
          <w:lang w:val="uk-UA"/>
        </w:rPr>
        <w:t>                                                                                        </w:t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="007B73C3"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>-    7   8   9   0   5  </w:t>
      </w:r>
    </w:p>
    <w:p w:rsidR="00F77B27" w:rsidRPr="007B73C3" w:rsidRDefault="00F77B27" w:rsidP="00F77B27">
      <w:pPr>
        <w:pStyle w:val="a3"/>
        <w:spacing w:before="120" w:beforeAutospacing="0" w:after="0" w:afterAutospacing="0"/>
        <w:jc w:val="both"/>
        <w:rPr>
          <w:color w:val="FF0000"/>
          <w:sz w:val="28"/>
          <w:szCs w:val="28"/>
          <w:lang w:val="uk-UA"/>
        </w:rPr>
      </w:pP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000000"/>
          <w:sz w:val="28"/>
          <w:szCs w:val="28"/>
          <w:lang w:val="uk-UA"/>
        </w:rPr>
        <w:tab/>
      </w:r>
      <w:r w:rsidRPr="007B73C3">
        <w:rPr>
          <w:color w:val="FF0000"/>
          <w:sz w:val="28"/>
          <w:szCs w:val="28"/>
          <w:lang w:val="uk-UA"/>
        </w:rPr>
        <w:t>-    9   -   8   9   0</w:t>
      </w:r>
    </w:p>
    <w:p w:rsidR="00484D93" w:rsidRPr="007B73C3" w:rsidRDefault="000A6313" w:rsidP="00F77B27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F77B27" w:rsidRPr="009B7AF1" w:rsidRDefault="00F77B27" w:rsidP="00F77B27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7B73C3" w:rsidRPr="009B7AF1" w:rsidRDefault="007B73C3" w:rsidP="007B73C3">
      <w:pPr>
        <w:pStyle w:val="2"/>
        <w:spacing w:after="240" w:line="240" w:lineRule="auto"/>
        <w:jc w:val="center"/>
        <w:rPr>
          <w:b/>
          <w:bCs/>
          <w:sz w:val="36"/>
          <w:szCs w:val="28"/>
        </w:rPr>
      </w:pPr>
      <w:r w:rsidRPr="009B7AF1">
        <w:rPr>
          <w:b/>
          <w:bCs/>
          <w:sz w:val="36"/>
          <w:szCs w:val="28"/>
        </w:rPr>
        <w:lastRenderedPageBreak/>
        <w:t>Контрольне завдання № _</w:t>
      </w:r>
      <w:r w:rsidRPr="009B7AF1">
        <w:rPr>
          <w:b/>
          <w:bCs/>
          <w:sz w:val="36"/>
          <w:szCs w:val="28"/>
          <w:u w:val="single"/>
        </w:rPr>
        <w:t>2</w:t>
      </w:r>
      <w:r w:rsidRPr="009B7AF1">
        <w:rPr>
          <w:b/>
          <w:bCs/>
          <w:sz w:val="36"/>
          <w:szCs w:val="28"/>
        </w:rPr>
        <w:t>_</w:t>
      </w:r>
    </w:p>
    <w:p w:rsid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1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Визначити стаціонарні ймовірності знаходження системи у станах мережі Петрі з параметрами 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1</w:t>
      </w:r>
      <w:r w:rsidR="009B7A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1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4</w:t>
      </w:r>
      <w:r w:rsidR="009B7A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2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82</w:t>
      </w:r>
      <w:r w:rsidR="009B7AF1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3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74. </w:t>
      </w:r>
    </w:p>
    <w:p w:rsidR="009B7AF1" w:rsidRPr="007B73C3" w:rsidRDefault="009B7AF1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B73C3" w:rsidRPr="009B7AF1" w:rsidRDefault="007B73C3" w:rsidP="007B73C3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 w:rsidP="007B73C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7B73C3" w:rsidRP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B73C3" w:rsidRP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A6313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2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Задана матриця переходів дискретного ланцюга Маркова.  0.1     0.3     0.6</w:t>
      </w:r>
    </w:p>
    <w:p w:rsidR="007B73C3" w:rsidRPr="007B73C3" w:rsidRDefault="007B73C3" w:rsidP="007B73C3">
      <w:pPr>
        <w:spacing w:after="0"/>
        <w:ind w:right="-1894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Визначити середнє значення часу життя. Стартовий стан – 2.  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  <w:t xml:space="preserve">0.0     0.5     </w:t>
      </w:r>
      <w:proofErr w:type="spellStart"/>
      <w:r w:rsidRPr="007B73C3">
        <w:rPr>
          <w:rFonts w:ascii="Times New Roman" w:hAnsi="Times New Roman" w:cs="Times New Roman"/>
          <w:sz w:val="28"/>
          <w:szCs w:val="28"/>
          <w:lang w:val="uk-UA"/>
        </w:rPr>
        <w:t>0.5</w:t>
      </w:r>
      <w:proofErr w:type="spellEnd"/>
    </w:p>
    <w:p w:rsidR="007B73C3" w:rsidRDefault="007B73C3" w:rsidP="007B73C3">
      <w:pPr>
        <w:spacing w:after="0"/>
        <w:ind w:right="-1894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9B7AF1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0.0     </w:t>
      </w:r>
      <w:proofErr w:type="spellStart"/>
      <w:r w:rsidRPr="009B7AF1">
        <w:rPr>
          <w:rFonts w:ascii="Times New Roman" w:hAnsi="Times New Roman" w:cs="Times New Roman"/>
          <w:color w:val="FF0000"/>
          <w:sz w:val="28"/>
          <w:szCs w:val="28"/>
          <w:lang w:val="uk-UA"/>
        </w:rPr>
        <w:t>0.0</w:t>
      </w:r>
      <w:proofErr w:type="spellEnd"/>
      <w:r w:rsidRPr="009B7AF1">
        <w:rPr>
          <w:rFonts w:ascii="Times New Roman" w:hAnsi="Times New Roman" w:cs="Times New Roman"/>
          <w:color w:val="FF0000"/>
          <w:sz w:val="28"/>
          <w:szCs w:val="28"/>
          <w:lang w:val="uk-UA"/>
        </w:rPr>
        <w:t xml:space="preserve">     1.0</w:t>
      </w:r>
    </w:p>
    <w:p w:rsidR="009B7AF1" w:rsidRPr="009B7AF1" w:rsidRDefault="009B7AF1" w:rsidP="007B73C3">
      <w:pPr>
        <w:spacing w:after="0"/>
        <w:ind w:right="-1894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</w:p>
    <w:p w:rsidR="007B73C3" w:rsidRPr="009B7AF1" w:rsidRDefault="007B73C3" w:rsidP="007B73C3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B73C3" w:rsidRP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7B73C3" w:rsidRPr="007B73C3" w:rsidRDefault="007B73C3" w:rsidP="007B73C3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Виконати задачу календарного планування для 5-ти задач, кожна з яких спочатку має оброблюватися на процесорі першого типу, потім - на процесорі другого типу. Вирішення має забезпечувати мінімальний час розв’язання задач. Час обробки кожної із задач на першому і другому процесорах задається: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a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3,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3; 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a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=7;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a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2,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=10;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a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8,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=2;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a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=9, </w:t>
      </w:r>
      <w:r w:rsidRPr="007B73C3">
        <w:rPr>
          <w:rFonts w:ascii="Times New Roman" w:hAnsi="Times New Roman" w:cs="Times New Roman"/>
          <w:i/>
          <w:sz w:val="28"/>
          <w:szCs w:val="28"/>
          <w:lang w:val="uk-UA"/>
        </w:rPr>
        <w:t>b</w:t>
      </w:r>
      <w:r w:rsidRPr="007B73C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=6.</w:t>
      </w:r>
    </w:p>
    <w:p w:rsidR="009B7AF1" w:rsidRDefault="009B7AF1" w:rsidP="007B73C3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7B73C3" w:rsidRPr="009B7AF1" w:rsidRDefault="007B73C3" w:rsidP="007B73C3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7B73C3" w:rsidRPr="007B73C3" w:rsidRDefault="007B73C3" w:rsidP="007B73C3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Default="009B7AF1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9B7AF1" w:rsidRPr="009B7AF1" w:rsidRDefault="009B7AF1" w:rsidP="009B7AF1">
      <w:pPr>
        <w:pStyle w:val="2"/>
        <w:spacing w:after="240" w:line="240" w:lineRule="auto"/>
        <w:jc w:val="center"/>
        <w:rPr>
          <w:b/>
          <w:bCs/>
          <w:sz w:val="36"/>
          <w:szCs w:val="28"/>
        </w:rPr>
      </w:pPr>
      <w:r w:rsidRPr="009B7AF1">
        <w:rPr>
          <w:b/>
          <w:bCs/>
          <w:sz w:val="36"/>
          <w:szCs w:val="28"/>
        </w:rPr>
        <w:lastRenderedPageBreak/>
        <w:t>Контрольне завдання № _</w:t>
      </w:r>
      <w:r w:rsidRPr="009B7AF1">
        <w:rPr>
          <w:b/>
          <w:bCs/>
          <w:sz w:val="36"/>
          <w:szCs w:val="28"/>
          <w:u w:val="single"/>
        </w:rPr>
        <w:t>3</w:t>
      </w:r>
      <w:r w:rsidRPr="009B7AF1">
        <w:rPr>
          <w:b/>
          <w:bCs/>
          <w:sz w:val="36"/>
          <w:szCs w:val="28"/>
        </w:rPr>
        <w:t>_</w:t>
      </w:r>
    </w:p>
    <w:p w:rsid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1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Визначити стаціонарні ймовірності знаходження системи у станах мережі Петрі з параметрами 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1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0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82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2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8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>e</w:t>
      </w:r>
      <w:r w:rsidRPr="007B73C3">
        <w:rPr>
          <w:rFonts w:ascii="Times New Roman" w:hAnsi="Times New Roman" w:cs="Times New Roman"/>
          <w:sz w:val="28"/>
          <w:szCs w:val="28"/>
          <w:vertAlign w:val="superscript"/>
          <w:lang w:val="uk-UA"/>
        </w:rPr>
        <w:t>-0.3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= 0.</w:t>
      </w:r>
      <w:r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Задано матрицю </w:t>
      </w:r>
      <w:proofErr w:type="spellStart"/>
      <w:r w:rsidRPr="009B7AF1">
        <w:rPr>
          <w:rFonts w:ascii="Times New Roman" w:hAnsi="Times New Roman" w:cs="Times New Roman"/>
          <w:sz w:val="28"/>
          <w:szCs w:val="28"/>
          <w:lang w:val="uk-UA"/>
        </w:rPr>
        <w:t>інтенсивностей</w:t>
      </w:r>
      <w:proofErr w:type="spell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переходів неперервного        0       0.5       1</w:t>
      </w: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процесу Маркова. Визначити середню кількість </w:t>
      </w:r>
      <w:proofErr w:type="spellStart"/>
      <w:r w:rsidRPr="009B7AF1">
        <w:rPr>
          <w:rFonts w:ascii="Times New Roman" w:hAnsi="Times New Roman" w:cs="Times New Roman"/>
          <w:sz w:val="28"/>
          <w:szCs w:val="28"/>
          <w:lang w:val="uk-UA"/>
        </w:rPr>
        <w:t>перебувань</w:t>
      </w:r>
      <w:proofErr w:type="spell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       </w:t>
      </w:r>
      <w:r w:rsidR="00CE0111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1        0         2</w:t>
      </w:r>
    </w:p>
    <w:p w:rsidR="009B7AF1" w:rsidRPr="009B7AF1" w:rsidRDefault="009B7AF1" w:rsidP="009B7AF1">
      <w:pPr>
        <w:spacing w:after="0"/>
        <w:ind w:right="-1894"/>
        <w:jc w:val="both"/>
        <w:rPr>
          <w:rFonts w:ascii="Times New Roman" w:hAnsi="Times New Roman" w:cs="Times New Roman"/>
          <w:sz w:val="28"/>
          <w:szCs w:val="28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системи в 1-му  стані за  20 секунд.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</w:rPr>
        <w:t xml:space="preserve">1        0         </w:t>
      </w:r>
      <w:proofErr w:type="spellStart"/>
      <w:r w:rsidRPr="009B7AF1">
        <w:rPr>
          <w:rFonts w:ascii="Times New Roman" w:hAnsi="Times New Roman" w:cs="Times New Roman"/>
          <w:sz w:val="28"/>
          <w:szCs w:val="28"/>
        </w:rPr>
        <w:t>0</w:t>
      </w:r>
      <w:proofErr w:type="spellEnd"/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Виконати задачу календарного планування для </w:t>
      </w:r>
      <w:r w:rsidRPr="009B7AF1">
        <w:rPr>
          <w:rFonts w:ascii="Times New Roman" w:hAnsi="Times New Roman" w:cs="Times New Roman"/>
          <w:sz w:val="28"/>
          <w:szCs w:val="28"/>
        </w:rPr>
        <w:t>5</w:t>
      </w:r>
      <w:proofErr w:type="spellStart"/>
      <w:r w:rsidRPr="009B7AF1">
        <w:rPr>
          <w:rFonts w:ascii="Times New Roman" w:hAnsi="Times New Roman" w:cs="Times New Roman"/>
          <w:sz w:val="28"/>
          <w:szCs w:val="28"/>
          <w:lang w:val="uk-UA"/>
        </w:rPr>
        <w:t>-ти</w:t>
      </w:r>
      <w:proofErr w:type="spell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задач, кожна з яких спочатку має оброблюватися на процесорі першого типу, потім - на процесорі другого типу. Вирішення має забезпечувати мінімальний час розв’язання задач. Час обробки кожної із задач на першому і другому процесорах задається: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9; 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3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4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2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0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1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10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5.</w:t>
      </w:r>
    </w:p>
    <w:p w:rsidR="009B7AF1" w:rsidRDefault="009B7AF1" w:rsidP="009B7AF1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Default="009B7AF1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9B7AF1" w:rsidRPr="009B7AF1" w:rsidRDefault="009B7AF1" w:rsidP="009B7AF1">
      <w:pPr>
        <w:pStyle w:val="2"/>
        <w:spacing w:after="240" w:line="240" w:lineRule="auto"/>
        <w:jc w:val="center"/>
        <w:rPr>
          <w:b/>
          <w:bCs/>
          <w:sz w:val="36"/>
          <w:szCs w:val="28"/>
        </w:rPr>
      </w:pPr>
      <w:r w:rsidRPr="009B7AF1">
        <w:rPr>
          <w:b/>
          <w:bCs/>
          <w:sz w:val="36"/>
          <w:szCs w:val="28"/>
        </w:rPr>
        <w:lastRenderedPageBreak/>
        <w:t>Контрольне завдання № _</w:t>
      </w:r>
      <w:r>
        <w:rPr>
          <w:b/>
          <w:bCs/>
          <w:sz w:val="36"/>
          <w:szCs w:val="28"/>
          <w:u w:val="single"/>
        </w:rPr>
        <w:t>4</w:t>
      </w:r>
      <w:r w:rsidRPr="009B7AF1">
        <w:rPr>
          <w:b/>
          <w:bCs/>
          <w:sz w:val="36"/>
          <w:szCs w:val="28"/>
        </w:rPr>
        <w:t>_</w:t>
      </w: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1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Визначити коефіцієнт завантаження першого пристрою по мережі Петрі. система складається з трьох пристроїв, причому результат роботи першого передається або другому або третьому пристрою. Результат роботи двох останніх передається першому пристрою. Параметри: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0.5,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1,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4, р = 0.4.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Задано дискретний процес Маркова. Вважаючи, що </w:t>
      </w:r>
      <w:r w:rsidRPr="009B7AF1">
        <w:rPr>
          <w:rFonts w:ascii="Times New Roman" w:hAnsi="Times New Roman" w:cs="Times New Roman"/>
          <w:sz w:val="28"/>
          <w:szCs w:val="28"/>
        </w:rPr>
        <w:t xml:space="preserve">        0.5       0      0.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44"/>
      </w:r>
      <w:proofErr w:type="spellStart"/>
      <w:r w:rsidRPr="009B7AF1">
        <w:rPr>
          <w:rFonts w:ascii="Times New Roman" w:hAnsi="Times New Roman" w:cs="Times New Roman"/>
          <w:sz w:val="28"/>
          <w:szCs w:val="28"/>
        </w:rPr>
        <w:t>t</w:t>
      </w:r>
      <w:proofErr w:type="spellEnd"/>
      <w:r w:rsidRPr="009B7AF1">
        <w:rPr>
          <w:rFonts w:ascii="Times New Roman" w:hAnsi="Times New Roman" w:cs="Times New Roman"/>
          <w:sz w:val="28"/>
          <w:szCs w:val="28"/>
        </w:rPr>
        <w:t xml:space="preserve"> = 0.1 с</w:t>
      </w:r>
      <w:proofErr w:type="gramStart"/>
      <w:r w:rsidRPr="009B7AF1">
        <w:rPr>
          <w:rFonts w:ascii="Times New Roman" w:hAnsi="Times New Roman" w:cs="Times New Roman"/>
          <w:sz w:val="28"/>
          <w:szCs w:val="28"/>
        </w:rPr>
        <w:t>.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т</w:t>
      </w:r>
      <w:proofErr w:type="gram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рансформувати процес в неперервний.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0.1      0.8      0.1</w:t>
      </w: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       0        0.5     </w:t>
      </w:r>
      <w:proofErr w:type="spellStart"/>
      <w:r w:rsidRPr="009B7AF1">
        <w:rPr>
          <w:rFonts w:ascii="Times New Roman" w:hAnsi="Times New Roman" w:cs="Times New Roman"/>
          <w:sz w:val="28"/>
          <w:szCs w:val="28"/>
          <w:lang w:val="uk-UA"/>
        </w:rPr>
        <w:t>0.5</w:t>
      </w:r>
      <w:proofErr w:type="spell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Виконати задачу календарного планування для 6-ти задач, кожна з яких спочатку має оброблюватися на процесорі першого типу, потім - на процесорі другого типу.  Вирішення має забезпечувати мінімальний час розв’язання задач. Час обробки кожної із задач на першому і другому процесорах задається: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9; 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3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4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2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0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4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9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6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7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6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3.</w:t>
      </w:r>
    </w:p>
    <w:p w:rsidR="009B7AF1" w:rsidRDefault="009B7AF1" w:rsidP="009B7AF1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Default="009B7AF1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:rsidR="009B7AF1" w:rsidRPr="009B7AF1" w:rsidRDefault="009B7AF1" w:rsidP="009B7AF1">
      <w:pPr>
        <w:pStyle w:val="2"/>
        <w:spacing w:after="240" w:line="240" w:lineRule="auto"/>
        <w:jc w:val="center"/>
        <w:rPr>
          <w:b/>
          <w:bCs/>
          <w:sz w:val="36"/>
          <w:szCs w:val="28"/>
        </w:rPr>
      </w:pPr>
      <w:r w:rsidRPr="009B7AF1">
        <w:rPr>
          <w:b/>
          <w:bCs/>
          <w:sz w:val="36"/>
          <w:szCs w:val="28"/>
        </w:rPr>
        <w:lastRenderedPageBreak/>
        <w:t>Контрольне завдання № _</w:t>
      </w:r>
      <w:r>
        <w:rPr>
          <w:b/>
          <w:bCs/>
          <w:sz w:val="36"/>
          <w:szCs w:val="28"/>
          <w:u w:val="single"/>
        </w:rPr>
        <w:t>5</w:t>
      </w:r>
      <w:r w:rsidRPr="009B7AF1">
        <w:rPr>
          <w:b/>
          <w:bCs/>
          <w:sz w:val="36"/>
          <w:szCs w:val="28"/>
        </w:rPr>
        <w:t>_</w:t>
      </w: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A6313">
        <w:rPr>
          <w:rFonts w:ascii="Times New Roman" w:hAnsi="Times New Roman" w:cs="Times New Roman"/>
          <w:b/>
          <w:color w:val="FF0000"/>
          <w:sz w:val="28"/>
          <w:szCs w:val="28"/>
          <w:lang w:val="uk-UA"/>
        </w:rPr>
        <w:t>1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Визначити коефіцієнт завантаження першого пристрою по мережі Петрі. система складається з трьох пристроїв, причому результат роботи першого передається або другому або третьому пристрою. Результат роботи двох останніх передається першому пристрою. Параметри: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0.5,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1,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74"/>
      </w:r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= 4, </w:t>
      </w:r>
      <w:r w:rsidRPr="00CE0111">
        <w:rPr>
          <w:rFonts w:ascii="Times New Roman" w:hAnsi="Times New Roman" w:cs="Times New Roman"/>
          <w:color w:val="FF0000"/>
          <w:sz w:val="28"/>
          <w:szCs w:val="28"/>
          <w:lang w:val="uk-UA"/>
        </w:rPr>
        <w:t>р = 0.</w:t>
      </w:r>
      <w:r w:rsidR="00CE0111" w:rsidRPr="00CE0111">
        <w:rPr>
          <w:rFonts w:ascii="Times New Roman" w:hAnsi="Times New Roman" w:cs="Times New Roman"/>
          <w:color w:val="FF0000"/>
          <w:sz w:val="28"/>
          <w:szCs w:val="28"/>
          <w:lang w:val="uk-UA"/>
        </w:rPr>
        <w:t>7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2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Задано дискретний процес Маркова. Вважаючи, що </w:t>
      </w:r>
      <w:r w:rsidRPr="009B7AF1">
        <w:rPr>
          <w:rFonts w:ascii="Times New Roman" w:hAnsi="Times New Roman" w:cs="Times New Roman"/>
          <w:sz w:val="28"/>
          <w:szCs w:val="28"/>
        </w:rPr>
        <w:t xml:space="preserve">        0.5       0      0.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sym w:font="Symbol" w:char="F044"/>
      </w:r>
      <w:proofErr w:type="spellStart"/>
      <w:r w:rsidRPr="009B7AF1">
        <w:rPr>
          <w:rFonts w:ascii="Times New Roman" w:hAnsi="Times New Roman" w:cs="Times New Roman"/>
          <w:sz w:val="28"/>
          <w:szCs w:val="28"/>
        </w:rPr>
        <w:t>t</w:t>
      </w:r>
      <w:proofErr w:type="spellEnd"/>
      <w:r w:rsidRPr="009B7AF1">
        <w:rPr>
          <w:rFonts w:ascii="Times New Roman" w:hAnsi="Times New Roman" w:cs="Times New Roman"/>
          <w:sz w:val="28"/>
          <w:szCs w:val="28"/>
        </w:rPr>
        <w:t xml:space="preserve"> = 0.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</w:rPr>
        <w:t xml:space="preserve"> с</w:t>
      </w:r>
      <w:proofErr w:type="gramStart"/>
      <w:r w:rsidRPr="009B7AF1">
        <w:rPr>
          <w:rFonts w:ascii="Times New Roman" w:hAnsi="Times New Roman" w:cs="Times New Roman"/>
          <w:sz w:val="28"/>
          <w:szCs w:val="28"/>
        </w:rPr>
        <w:t>.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т</w:t>
      </w:r>
      <w:proofErr w:type="gramEnd"/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рансформувати процес в неперервний.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0.3     0.7      0</w:t>
      </w:r>
    </w:p>
    <w:p w:rsidR="009B7AF1" w:rsidRPr="009B7AF1" w:rsidRDefault="009B7AF1" w:rsidP="009B7AF1">
      <w:pPr>
        <w:spacing w:after="0"/>
        <w:ind w:right="-203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                                       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0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0.2     0.8   </w:t>
      </w: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color w:val="FF0000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7B73C3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sz w:val="28"/>
          <w:szCs w:val="28"/>
          <w:lang w:val="uk-UA"/>
        </w:rPr>
        <w:t>3)</w:t>
      </w:r>
      <w:r w:rsidRPr="007B73C3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Виконати задачу календарного планування для 5-ти задач, кожна з яких спочатку має оброблюватися на процесорі першого типу, потім - на процесорі другого типу.  Вирішення має забезпечувати мінімальний час розв’язання задач. Час обробки кожної із задач на першому і другому процесорах задається: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9; 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3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4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2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0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4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4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1;</w:t>
      </w:r>
      <w:r w:rsidRPr="009B7AF1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a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 xml:space="preserve">=5, </w:t>
      </w:r>
      <w:proofErr w:type="spellStart"/>
      <w:r w:rsidRPr="009B7AF1">
        <w:rPr>
          <w:rFonts w:ascii="Times New Roman" w:hAnsi="Times New Roman" w:cs="Times New Roman"/>
          <w:i/>
          <w:sz w:val="28"/>
          <w:szCs w:val="28"/>
        </w:rPr>
        <w:t>b</w:t>
      </w:r>
      <w:proofErr w:type="spellEnd"/>
      <w:r w:rsidRPr="009B7AF1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5</w:t>
      </w:r>
      <w:r w:rsidRPr="009B7AF1">
        <w:rPr>
          <w:rFonts w:ascii="Times New Roman" w:hAnsi="Times New Roman" w:cs="Times New Roman"/>
          <w:sz w:val="28"/>
          <w:szCs w:val="28"/>
          <w:lang w:val="uk-UA"/>
        </w:rPr>
        <w:t>=9.</w:t>
      </w:r>
    </w:p>
    <w:p w:rsidR="009B7AF1" w:rsidRDefault="009B7AF1" w:rsidP="009B7AF1">
      <w:pPr>
        <w:spacing w:after="0"/>
        <w:jc w:val="center"/>
        <w:rPr>
          <w:rFonts w:ascii="Times New Roman" w:hAnsi="Times New Roman" w:cs="Times New Roman"/>
          <w:i/>
          <w:sz w:val="28"/>
          <w:szCs w:val="28"/>
          <w:lang w:val="uk-UA"/>
        </w:rPr>
      </w:pPr>
    </w:p>
    <w:p w:rsidR="009B7AF1" w:rsidRPr="009B7AF1" w:rsidRDefault="009B7AF1" w:rsidP="009B7AF1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  <w:lang w:val="uk-UA"/>
        </w:rPr>
      </w:pPr>
      <w:r w:rsidRPr="009B7AF1">
        <w:rPr>
          <w:rFonts w:ascii="Times New Roman" w:hAnsi="Times New Roman" w:cs="Times New Roman"/>
          <w:b/>
          <w:i/>
          <w:sz w:val="28"/>
          <w:szCs w:val="28"/>
          <w:lang w:val="uk-UA"/>
        </w:rPr>
        <w:t>Розв’язання</w:t>
      </w:r>
    </w:p>
    <w:p w:rsidR="009B7AF1" w:rsidRPr="007B73C3" w:rsidRDefault="009B7AF1" w:rsidP="009B7AF1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:rsidR="00F77B27" w:rsidRPr="007B73C3" w:rsidRDefault="00F77B27" w:rsidP="00F77B2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sectPr w:rsidR="00F77B27" w:rsidRPr="007B73C3" w:rsidSect="00F77B27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characterSpacingControl w:val="doNotCompress"/>
  <w:compat/>
  <w:rsids>
    <w:rsidRoot w:val="00161CF4"/>
    <w:rsid w:val="000905B1"/>
    <w:rsid w:val="000A6313"/>
    <w:rsid w:val="00161CF4"/>
    <w:rsid w:val="00242468"/>
    <w:rsid w:val="00321A6E"/>
    <w:rsid w:val="00554C25"/>
    <w:rsid w:val="0058792A"/>
    <w:rsid w:val="006F6313"/>
    <w:rsid w:val="007B73C3"/>
    <w:rsid w:val="00801133"/>
    <w:rsid w:val="008A7CDC"/>
    <w:rsid w:val="009B7AF1"/>
    <w:rsid w:val="00B25803"/>
    <w:rsid w:val="00C01A69"/>
    <w:rsid w:val="00CB0AD4"/>
    <w:rsid w:val="00CE0111"/>
    <w:rsid w:val="00D9726D"/>
    <w:rsid w:val="00F77B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01A69"/>
  </w:style>
  <w:style w:type="paragraph" w:styleId="1">
    <w:name w:val="heading 1"/>
    <w:basedOn w:val="a"/>
    <w:link w:val="10"/>
    <w:uiPriority w:val="9"/>
    <w:qFormat/>
    <w:rsid w:val="00C01A69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01A69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Body Text 2"/>
    <w:basedOn w:val="a"/>
    <w:link w:val="20"/>
    <w:rsid w:val="00F77B27"/>
    <w:pPr>
      <w:widowControl w:val="0"/>
      <w:autoSpaceDE w:val="0"/>
      <w:autoSpaceDN w:val="0"/>
      <w:adjustRightInd w:val="0"/>
      <w:spacing w:after="0" w:line="259" w:lineRule="auto"/>
    </w:pPr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character" w:customStyle="1" w:styleId="20">
    <w:name w:val="Основной текст 2 Знак"/>
    <w:basedOn w:val="a0"/>
    <w:link w:val="2"/>
    <w:rsid w:val="00F77B27"/>
    <w:rPr>
      <w:rFonts w:ascii="Times New Roman" w:eastAsia="Times New Roman" w:hAnsi="Times New Roman" w:cs="Times New Roman"/>
      <w:sz w:val="24"/>
      <w:szCs w:val="20"/>
      <w:lang w:val="uk-UA" w:eastAsia="ru-RU"/>
    </w:rPr>
  </w:style>
  <w:style w:type="paragraph" w:styleId="a3">
    <w:name w:val="Normal (Web)"/>
    <w:basedOn w:val="a"/>
    <w:uiPriority w:val="99"/>
    <w:semiHidden/>
    <w:unhideWhenUsed/>
    <w:rsid w:val="00F77B2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tab-span">
    <w:name w:val="apple-tab-span"/>
    <w:basedOn w:val="a0"/>
    <w:rsid w:val="00F77B2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87054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6</Pages>
  <Words>843</Words>
  <Characters>4810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56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st</dc:creator>
  <cp:lastModifiedBy>West</cp:lastModifiedBy>
  <cp:revision>2</cp:revision>
  <dcterms:created xsi:type="dcterms:W3CDTF">2013-05-20T14:44:00Z</dcterms:created>
  <dcterms:modified xsi:type="dcterms:W3CDTF">2013-05-20T15:28:00Z</dcterms:modified>
</cp:coreProperties>
</file>